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8259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91"/>
        <w:gridCol w:w="3291"/>
        <w:gridCol w:w="1996"/>
        <w:gridCol w:w="238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6" w:hRule="atLeast"/>
        </w:trPr>
        <w:tc>
          <w:tcPr>
            <w:tcW w:w="59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4"/>
              </w:rPr>
              <w:t>标</w:t>
            </w:r>
          </w:p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4"/>
              </w:rPr>
              <w:t>题</w:t>
            </w:r>
          </w:p>
        </w:tc>
        <w:tc>
          <w:tcPr>
            <w:tcW w:w="329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  <w:r>
              <w:rPr>
                <w:rFonts w:hint="eastAsia" w:ascii="黑体" w:hAnsi="宋体" w:eastAsia="黑体" w:cs="黑体"/>
                <w:b/>
                <w:color w:val="000000"/>
                <w:kern w:val="0"/>
                <w:sz w:val="32"/>
                <w:szCs w:val="32"/>
              </w:rPr>
              <w:t>医保患者住院流程</w:t>
            </w:r>
          </w:p>
        </w:tc>
        <w:tc>
          <w:tcPr>
            <w:tcW w:w="437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Style w:val="6"/>
                <w:rFonts w:hint="default"/>
              </w:rPr>
              <w:t>编    号：YB--LC-01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6" w:hRule="atLeast"/>
        </w:trPr>
        <w:tc>
          <w:tcPr>
            <w:tcW w:w="59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29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19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Style w:val="6"/>
                <w:rFonts w:hint="default"/>
              </w:rPr>
              <w:t>版    本：04版</w:t>
            </w:r>
          </w:p>
        </w:tc>
        <w:tc>
          <w:tcPr>
            <w:tcW w:w="23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Style w:val="6"/>
                <w:rFonts w:hint="default"/>
              </w:rPr>
              <w:t>修订日期：2020年04月30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6" w:hRule="atLeast"/>
        </w:trPr>
        <w:tc>
          <w:tcPr>
            <w:tcW w:w="59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29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19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部门：医疗保险科</w:t>
            </w:r>
          </w:p>
        </w:tc>
        <w:tc>
          <w:tcPr>
            <w:tcW w:w="23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Style w:val="6"/>
                <w:rFonts w:hint="default"/>
              </w:rPr>
              <w:t>生效日期：2020年11月06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6" w:hRule="atLeast"/>
        </w:trPr>
        <w:tc>
          <w:tcPr>
            <w:tcW w:w="59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29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19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 订 人：彭章萍</w:t>
            </w:r>
          </w:p>
        </w:tc>
        <w:tc>
          <w:tcPr>
            <w:tcW w:w="23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审 核 人：黄晓梅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33" w:hRule="atLeast"/>
        </w:trPr>
        <w:tc>
          <w:tcPr>
            <w:tcW w:w="59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29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19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批 准 人：肖  兵</w:t>
            </w:r>
          </w:p>
        </w:tc>
        <w:tc>
          <w:tcPr>
            <w:tcW w:w="23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页    码：第1页，共1页</w:t>
            </w:r>
          </w:p>
        </w:tc>
      </w:tr>
    </w:tbl>
    <w:p/>
    <w:p>
      <w:pPr>
        <w:jc w:val="center"/>
        <w:rPr>
          <w:rFonts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医保患者住院流程</w:t>
      </w:r>
    </w:p>
    <w:p/>
    <w:p>
      <w:pPr>
        <w:jc w:val="center"/>
        <w:rPr>
          <w:rFonts w:ascii="黑体" w:eastAsia="黑体"/>
          <w:sz w:val="44"/>
          <w:szCs w:val="44"/>
        </w:rPr>
      </w:pPr>
      <w:r>
        <w:rPr>
          <w:rFonts w:hint="eastAsia" w:ascii="黑体" w:eastAsia="黑体"/>
          <w:sz w:val="44"/>
          <w:szCs w:val="44"/>
        </w:rPr>
        <w:object>
          <v:shape id="_x0000_i1025" o:spt="75" type="#_x0000_t75" style="height:477pt;width:21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p>
      <w:pPr>
        <w:rPr>
          <w:rFonts w:ascii="黑体" w:eastAsia="黑体"/>
          <w:sz w:val="44"/>
          <w:szCs w:val="44"/>
        </w:rPr>
      </w:pP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Theme="minorEastAsia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1708150" cy="367665"/>
          <wp:effectExtent l="0" t="0" r="6350" b="13335"/>
          <wp:docPr id="1" name="图片 1" descr="院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院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08150" cy="3676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E22E3C"/>
    <w:rsid w:val="005406AB"/>
    <w:rsid w:val="00964817"/>
    <w:rsid w:val="009B22B1"/>
    <w:rsid w:val="009C42A7"/>
    <w:rsid w:val="00A929F5"/>
    <w:rsid w:val="00C90331"/>
    <w:rsid w:val="00E041CE"/>
    <w:rsid w:val="00E22E3C"/>
    <w:rsid w:val="00E943F9"/>
    <w:rsid w:val="01406C3D"/>
    <w:rsid w:val="01CA59F9"/>
    <w:rsid w:val="07441303"/>
    <w:rsid w:val="08A20F2C"/>
    <w:rsid w:val="0EC44D8A"/>
    <w:rsid w:val="11A90E9D"/>
    <w:rsid w:val="11C16529"/>
    <w:rsid w:val="14351D52"/>
    <w:rsid w:val="15BE08B1"/>
    <w:rsid w:val="1E905933"/>
    <w:rsid w:val="249D1E7E"/>
    <w:rsid w:val="280D76EB"/>
    <w:rsid w:val="28156D7B"/>
    <w:rsid w:val="2AAF114D"/>
    <w:rsid w:val="2B1168D6"/>
    <w:rsid w:val="327E3AE6"/>
    <w:rsid w:val="32EB3576"/>
    <w:rsid w:val="33F03BB6"/>
    <w:rsid w:val="364305DD"/>
    <w:rsid w:val="3B3A35B4"/>
    <w:rsid w:val="3C684BE2"/>
    <w:rsid w:val="42291F97"/>
    <w:rsid w:val="42864F38"/>
    <w:rsid w:val="429C0C2D"/>
    <w:rsid w:val="50DC47A9"/>
    <w:rsid w:val="551A7EA8"/>
    <w:rsid w:val="58EE64D0"/>
    <w:rsid w:val="59CF5CE8"/>
    <w:rsid w:val="5C5462DD"/>
    <w:rsid w:val="5C9E61E1"/>
    <w:rsid w:val="5D3D4205"/>
    <w:rsid w:val="62C11513"/>
    <w:rsid w:val="67714CBF"/>
    <w:rsid w:val="69DA3E34"/>
    <w:rsid w:val="6D4C79D1"/>
    <w:rsid w:val="74414C72"/>
    <w:rsid w:val="763C6B0B"/>
    <w:rsid w:val="76BC542A"/>
    <w:rsid w:val="7ABF6EFB"/>
    <w:rsid w:val="7D040FA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6">
    <w:name w:val="font01"/>
    <w:basedOn w:val="4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22</Words>
  <Characters>1269</Characters>
  <Lines>10</Lines>
  <Paragraphs>2</Paragraphs>
  <ScaleCrop>false</ScaleCrop>
  <LinksUpToDate>false</LinksUpToDate>
  <CharactersWithSpaces>1489</CharactersWithSpaces>
  <Application>WPS Office_10.8.0.57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cp:lastPrinted>2021-06-28T00:26:00Z</cp:lastPrinted>
  <dcterms:modified xsi:type="dcterms:W3CDTF">2021-06-30T09:18:54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